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50" d="100"/>
          <a:sy n="150" d="100"/>
        </p:scale>
        <p:origin x="-1488" y="-9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15</TotalTime>
  <Words>171</Words>
  <Application>Microsoft Office PowerPoint</Application>
  <PresentationFormat>Widescreen</PresentationFormat>
  <Paragraphs>71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64</cp:revision>
  <dcterms:created xsi:type="dcterms:W3CDTF">2014-06-15T07:35:25Z</dcterms:created>
  <dcterms:modified xsi:type="dcterms:W3CDTF">2014-11-13T15:39:51Z</dcterms:modified>
</cp:coreProperties>
</file>